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437F" w:rsidRPr="00F22EBB" w:rsidRDefault="00F22EBB" w:rsidP="00F22EBB">
      <w:pPr>
        <w:jc w:val="center"/>
        <w:rPr>
          <w:rFonts w:ascii="Times New Roman" w:hAnsi="Times New Roman" w:cs="Times New Roman"/>
          <w:sz w:val="30"/>
          <w:szCs w:val="30"/>
        </w:rPr>
      </w:pPr>
      <w:r w:rsidRPr="00F22EBB">
        <w:rPr>
          <w:rFonts w:ascii="Times New Roman" w:hAnsi="Times New Roman" w:cs="Times New Roman"/>
          <w:sz w:val="30"/>
          <w:szCs w:val="30"/>
        </w:rPr>
        <w:t>Homework 2</w:t>
      </w:r>
    </w:p>
    <w:p w:rsidR="00F22EBB" w:rsidRDefault="00F22EBB" w:rsidP="00F22EBB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: Nam Jun Lee</w:t>
      </w:r>
    </w:p>
    <w:p w:rsidR="00F22EBB" w:rsidRDefault="00F22EBB" w:rsidP="00F22EBB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SU ID: 011606459</w:t>
      </w:r>
    </w:p>
    <w:p w:rsidR="00F22EBB" w:rsidRDefault="00F22EBB" w:rsidP="00F22EBB">
      <w:pPr>
        <w:rPr>
          <w:rFonts w:ascii="Times New Roman" w:hAnsi="Times New Roman" w:cs="Times New Roman"/>
          <w:sz w:val="24"/>
          <w:szCs w:val="24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Part a</w:t>
      </w:r>
    </w:p>
    <w:p w:rsidR="00F22EBB" w:rsidRDefault="00FF6C7E" w:rsidP="00F22EBB">
      <w:r>
        <w:object w:dxaOrig="15720" w:dyaOrig="8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5.4pt;height:288.6pt" o:ole="">
            <v:imagedata r:id="rId5" o:title=""/>
          </v:shape>
          <o:OLEObject Type="Embed" ProgID="Visio.Drawing.15" ShapeID="_x0000_i1028" DrawAspect="Content" ObjectID="_1692491727" r:id="rId6"/>
        </w:objec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  <w:bookmarkStart w:id="0" w:name="_GoBack"/>
      <w:bookmarkEnd w:id="0"/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Gen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netDO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Emai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Title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instructor_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Semester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enroll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student_enroll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class_enroll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ne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hris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You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14-1996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ne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oui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n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e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1-11-1998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ne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Oliv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mes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6-25-1993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hark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Le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har12@gmail.com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Jayo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hristina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yo5672@gmail.com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teve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oh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nner33@gmail.com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Tit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CON 2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Tit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TH 43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Tit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struct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NGLISH 4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6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8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rollm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ass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INSTRUCTOR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CLASS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ENROLLMEN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22EBB" w:rsidRDefault="00F22EBB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 b</w:t>
      </w:r>
    </w:p>
    <w:p w:rsidR="00F22EBB" w:rsidRDefault="00515213" w:rsidP="00F22EBB">
      <w:r>
        <w:object w:dxaOrig="14280" w:dyaOrig="7524">
          <v:shape id="_x0000_i1026" type="#_x0000_t75" style="width:496.8pt;height:262.2pt" o:ole="">
            <v:imagedata r:id="rId7" o:title=""/>
          </v:shape>
          <o:OLEObject Type="Embed" ProgID="Visio.Drawing.15" ShapeID="_x0000_i1026" DrawAspect="Content" ObjectID="_1692491728" r:id="rId8"/>
        </w:objec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Ci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St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Gen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DO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arty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artyChan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par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party_each_presi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party_presi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Term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lastRenderedPageBreak/>
        <w:t>TermSta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Term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te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ID</w:t>
      </w:r>
      <w:proofErr w:type="spellEnd"/>
      <w:r w:rsidR="00515213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="00515213"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term_presi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Grover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levelad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aldwe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J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18-1837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enjami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arriso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orth Ben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OH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8-20-1833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Gende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alvi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oolidg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lymouth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VT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l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7-04-1872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Republican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emocratic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hig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Chang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emocrat his entire career'</w:t>
      </w:r>
      <w:r>
        <w:rPr>
          <w:rFonts w:ascii="Consolas" w:hAnsi="Consolas" w:cs="Consolas"/>
          <w:color w:val="80808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Chang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hig until 01-01-1856'</w:t>
      </w:r>
      <w:r>
        <w:rPr>
          <w:rFonts w:ascii="Consolas" w:hAnsi="Consolas" w:cs="Consolas"/>
          <w:color w:val="80808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yChang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pulic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is entire career'</w:t>
      </w:r>
      <w:r>
        <w:rPr>
          <w:rFonts w:ascii="Consolas" w:hAnsi="Consolas" w:cs="Consolas"/>
          <w:color w:val="80808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Star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En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04-188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04-188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Star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En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04-188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04-1893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siden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Star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rmEn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8-02-192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04-192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PARTY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PRESIDENT_PARTY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F22EBB" w:rsidRDefault="00F22EBB" w:rsidP="00F22EBB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TERM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6F7575" w:rsidRDefault="006F7575" w:rsidP="00F22EBB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F7575" w:rsidRPr="00A63C23" w:rsidRDefault="006F7575" w:rsidP="00F22EBB">
      <w:pPr>
        <w:rPr>
          <w:rFonts w:ascii="Times New Roman" w:hAnsi="Times New Roman" w:cs="Times New Roman"/>
          <w:b/>
          <w:sz w:val="24"/>
          <w:szCs w:val="24"/>
        </w:rPr>
      </w:pPr>
      <w:r w:rsidRPr="00A63C23">
        <w:rPr>
          <w:rFonts w:ascii="Times New Roman" w:hAnsi="Times New Roman" w:cs="Times New Roman"/>
          <w:b/>
          <w:sz w:val="24"/>
          <w:szCs w:val="24"/>
        </w:rPr>
        <w:t>How will you model the case of Grover Cleveland who served nonconsecutive terms as president?</w:t>
      </w:r>
    </w:p>
    <w:p w:rsidR="00A63C23" w:rsidRDefault="00A63C23" w:rsidP="00F22E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A63C23">
        <w:rPr>
          <w:rFonts w:ascii="Times New Roman" w:hAnsi="Times New Roman" w:cs="Times New Roman"/>
          <w:sz w:val="24"/>
          <w:szCs w:val="24"/>
        </w:rPr>
        <w:t>In the case of Grover Cleveland, where he did not serve a second term, his predecessors and successors can be identified on the start and end dates, and will be drawn through the president's id term id to create a data model.</w:t>
      </w:r>
    </w:p>
    <w:p w:rsidR="00A63C23" w:rsidRDefault="00A63C23" w:rsidP="00A63C23">
      <w:pPr>
        <w:rPr>
          <w:rFonts w:ascii="Times New Roman" w:hAnsi="Times New Roman" w:cs="Times New Roman"/>
          <w:b/>
          <w:sz w:val="24"/>
          <w:szCs w:val="24"/>
        </w:rPr>
      </w:pPr>
      <w:r w:rsidRPr="00A63C23">
        <w:rPr>
          <w:rFonts w:ascii="Times New Roman" w:hAnsi="Times New Roman" w:cs="Times New Roman"/>
          <w:b/>
          <w:sz w:val="24"/>
          <w:szCs w:val="24"/>
        </w:rPr>
        <w:t xml:space="preserve">Is it feasible that political party affiliation may change? If so, how will you handle it? </w:t>
      </w:r>
    </w:p>
    <w:p w:rsidR="006F7575" w:rsidRPr="00A63C23" w:rsidRDefault="00A63C23" w:rsidP="00A63C2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A63C23">
        <w:rPr>
          <w:rFonts w:ascii="Times New Roman" w:hAnsi="Times New Roman" w:cs="Times New Roman"/>
          <w:sz w:val="24"/>
          <w:szCs w:val="24"/>
        </w:rPr>
        <w:t>Party affiliation may change. But one president can belong to one party. So, I can set up another PRESIDENT_PARTY table to see which political party who are currently in and when it changed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sectPr w:rsidR="006F7575" w:rsidRPr="00A63C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2EBB"/>
    <w:rsid w:val="002019C1"/>
    <w:rsid w:val="00435587"/>
    <w:rsid w:val="004E1B68"/>
    <w:rsid w:val="004F1A25"/>
    <w:rsid w:val="00515213"/>
    <w:rsid w:val="006F7575"/>
    <w:rsid w:val="00A27807"/>
    <w:rsid w:val="00A63C23"/>
    <w:rsid w:val="00C5437F"/>
    <w:rsid w:val="00C63A61"/>
    <w:rsid w:val="00D13E3E"/>
    <w:rsid w:val="00F22EBB"/>
    <w:rsid w:val="00FF6C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276B3B"/>
  <w15:chartTrackingRefBased/>
  <w15:docId w15:val="{E3750CBB-4D52-47FD-A256-4A107BAC8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44118B-E14A-494F-8F68-0AEBD2B70E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885</Words>
  <Characters>504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, Nam Jun</dc:creator>
  <cp:keywords/>
  <dc:description/>
  <cp:lastModifiedBy>Lee, Nam Jun</cp:lastModifiedBy>
  <cp:revision>9</cp:revision>
  <dcterms:created xsi:type="dcterms:W3CDTF">2021-09-04T19:18:00Z</dcterms:created>
  <dcterms:modified xsi:type="dcterms:W3CDTF">2021-09-06T18:49:00Z</dcterms:modified>
</cp:coreProperties>
</file>